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704D" w:rsidRDefault="000F0E9B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.95pt;margin-top:2.65pt;width:692.95pt;height:409.75pt;z-index:251660288">
            <v:imagedata r:id="rId6" o:title=""/>
            <w10:wrap type="square"/>
          </v:shape>
          <o:OLEObject Type="Embed" ProgID="Visio.Drawing.11" ShapeID="_x0000_s1030" DrawAspect="Content" ObjectID="_1689493333" r:id="rId7"/>
        </w:pict>
      </w:r>
    </w:p>
    <w:sectPr w:rsidR="00E3704D" w:rsidSect="00D67695"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5FB0" w:rsidRDefault="00825FB0" w:rsidP="009E4978">
      <w:r>
        <w:separator/>
      </w:r>
    </w:p>
  </w:endnote>
  <w:endnote w:type="continuationSeparator" w:id="0">
    <w:p w:rsidR="00825FB0" w:rsidRDefault="00825FB0" w:rsidP="009E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5FB0" w:rsidRDefault="00825FB0" w:rsidP="009E4978">
      <w:r>
        <w:separator/>
      </w:r>
    </w:p>
  </w:footnote>
  <w:footnote w:type="continuationSeparator" w:id="0">
    <w:p w:rsidR="00825FB0" w:rsidRDefault="00825FB0" w:rsidP="009E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7695"/>
    <w:rsid w:val="00012AE4"/>
    <w:rsid w:val="000209ED"/>
    <w:rsid w:val="00024D2E"/>
    <w:rsid w:val="00041CE9"/>
    <w:rsid w:val="00043F5F"/>
    <w:rsid w:val="00046D6E"/>
    <w:rsid w:val="000524E4"/>
    <w:rsid w:val="000538F5"/>
    <w:rsid w:val="00054309"/>
    <w:rsid w:val="00054708"/>
    <w:rsid w:val="00060295"/>
    <w:rsid w:val="0006450D"/>
    <w:rsid w:val="000650D4"/>
    <w:rsid w:val="00071C66"/>
    <w:rsid w:val="000735AF"/>
    <w:rsid w:val="00073F50"/>
    <w:rsid w:val="000752FA"/>
    <w:rsid w:val="000808AC"/>
    <w:rsid w:val="00084251"/>
    <w:rsid w:val="00085747"/>
    <w:rsid w:val="00096D3D"/>
    <w:rsid w:val="000A688D"/>
    <w:rsid w:val="000C0113"/>
    <w:rsid w:val="000D38C1"/>
    <w:rsid w:val="000E3026"/>
    <w:rsid w:val="000E5B34"/>
    <w:rsid w:val="000F0E9B"/>
    <w:rsid w:val="000F68FF"/>
    <w:rsid w:val="00117454"/>
    <w:rsid w:val="0012466D"/>
    <w:rsid w:val="00135237"/>
    <w:rsid w:val="00135F56"/>
    <w:rsid w:val="00140C53"/>
    <w:rsid w:val="00151C68"/>
    <w:rsid w:val="00152525"/>
    <w:rsid w:val="00152803"/>
    <w:rsid w:val="00164DDF"/>
    <w:rsid w:val="00183F73"/>
    <w:rsid w:val="00185F0C"/>
    <w:rsid w:val="001A1624"/>
    <w:rsid w:val="001A35AB"/>
    <w:rsid w:val="001A5EBE"/>
    <w:rsid w:val="001B482C"/>
    <w:rsid w:val="001C62B3"/>
    <w:rsid w:val="001D1EE7"/>
    <w:rsid w:val="001E2B6E"/>
    <w:rsid w:val="001F6F54"/>
    <w:rsid w:val="002043AC"/>
    <w:rsid w:val="0020449D"/>
    <w:rsid w:val="002127F0"/>
    <w:rsid w:val="00226D38"/>
    <w:rsid w:val="00237CCE"/>
    <w:rsid w:val="002505DD"/>
    <w:rsid w:val="0026758D"/>
    <w:rsid w:val="00272B68"/>
    <w:rsid w:val="002764BC"/>
    <w:rsid w:val="00277AD0"/>
    <w:rsid w:val="00296950"/>
    <w:rsid w:val="002A4101"/>
    <w:rsid w:val="002B64E3"/>
    <w:rsid w:val="002B6B06"/>
    <w:rsid w:val="002B73B3"/>
    <w:rsid w:val="002C0346"/>
    <w:rsid w:val="002C731C"/>
    <w:rsid w:val="002F1F2D"/>
    <w:rsid w:val="00301F0B"/>
    <w:rsid w:val="003115CB"/>
    <w:rsid w:val="00317BE1"/>
    <w:rsid w:val="003202CA"/>
    <w:rsid w:val="003214F2"/>
    <w:rsid w:val="00323185"/>
    <w:rsid w:val="00325655"/>
    <w:rsid w:val="00331448"/>
    <w:rsid w:val="00331657"/>
    <w:rsid w:val="00334F11"/>
    <w:rsid w:val="00334F30"/>
    <w:rsid w:val="003417D6"/>
    <w:rsid w:val="003508E3"/>
    <w:rsid w:val="00353E36"/>
    <w:rsid w:val="00355C8C"/>
    <w:rsid w:val="003653C0"/>
    <w:rsid w:val="00371A66"/>
    <w:rsid w:val="0037513B"/>
    <w:rsid w:val="00377570"/>
    <w:rsid w:val="0038641B"/>
    <w:rsid w:val="00387AE3"/>
    <w:rsid w:val="003928B3"/>
    <w:rsid w:val="00396779"/>
    <w:rsid w:val="003B0A73"/>
    <w:rsid w:val="003B6E87"/>
    <w:rsid w:val="003C103D"/>
    <w:rsid w:val="003C5A1D"/>
    <w:rsid w:val="003C70E3"/>
    <w:rsid w:val="003D2830"/>
    <w:rsid w:val="00414DDA"/>
    <w:rsid w:val="0042109B"/>
    <w:rsid w:val="00421573"/>
    <w:rsid w:val="004234A9"/>
    <w:rsid w:val="004343F0"/>
    <w:rsid w:val="00447C5B"/>
    <w:rsid w:val="00456821"/>
    <w:rsid w:val="00456CC4"/>
    <w:rsid w:val="004948D1"/>
    <w:rsid w:val="00496C07"/>
    <w:rsid w:val="004A75C9"/>
    <w:rsid w:val="004B099F"/>
    <w:rsid w:val="004B0A1A"/>
    <w:rsid w:val="004C6625"/>
    <w:rsid w:val="004D2B6A"/>
    <w:rsid w:val="004E5236"/>
    <w:rsid w:val="004E73A5"/>
    <w:rsid w:val="004E7A17"/>
    <w:rsid w:val="004F3222"/>
    <w:rsid w:val="004F5F51"/>
    <w:rsid w:val="004F6B99"/>
    <w:rsid w:val="00510A67"/>
    <w:rsid w:val="00511546"/>
    <w:rsid w:val="00513069"/>
    <w:rsid w:val="005215D5"/>
    <w:rsid w:val="0052365D"/>
    <w:rsid w:val="005315AB"/>
    <w:rsid w:val="00531F1E"/>
    <w:rsid w:val="00531F4C"/>
    <w:rsid w:val="00533FBA"/>
    <w:rsid w:val="00536084"/>
    <w:rsid w:val="00544B8D"/>
    <w:rsid w:val="005463BC"/>
    <w:rsid w:val="005618CB"/>
    <w:rsid w:val="00564951"/>
    <w:rsid w:val="005665B9"/>
    <w:rsid w:val="00572E7D"/>
    <w:rsid w:val="00580489"/>
    <w:rsid w:val="00590141"/>
    <w:rsid w:val="00597513"/>
    <w:rsid w:val="005B3733"/>
    <w:rsid w:val="005C0270"/>
    <w:rsid w:val="005C0C6D"/>
    <w:rsid w:val="005D2EC6"/>
    <w:rsid w:val="005D5DD5"/>
    <w:rsid w:val="005E3747"/>
    <w:rsid w:val="005E6AA6"/>
    <w:rsid w:val="006064BF"/>
    <w:rsid w:val="00606B3D"/>
    <w:rsid w:val="00623D26"/>
    <w:rsid w:val="00640D14"/>
    <w:rsid w:val="0064300F"/>
    <w:rsid w:val="00654A01"/>
    <w:rsid w:val="00656ED6"/>
    <w:rsid w:val="006604EF"/>
    <w:rsid w:val="00667BD6"/>
    <w:rsid w:val="0068056D"/>
    <w:rsid w:val="00682E70"/>
    <w:rsid w:val="006846F2"/>
    <w:rsid w:val="00684CB1"/>
    <w:rsid w:val="00684F7A"/>
    <w:rsid w:val="00692561"/>
    <w:rsid w:val="006A57EA"/>
    <w:rsid w:val="006A5CD7"/>
    <w:rsid w:val="006A66C6"/>
    <w:rsid w:val="006A7A8C"/>
    <w:rsid w:val="006D3118"/>
    <w:rsid w:val="006D5E34"/>
    <w:rsid w:val="006F6BE4"/>
    <w:rsid w:val="00715D5D"/>
    <w:rsid w:val="00716ED0"/>
    <w:rsid w:val="007232DF"/>
    <w:rsid w:val="00727D97"/>
    <w:rsid w:val="00730593"/>
    <w:rsid w:val="00735342"/>
    <w:rsid w:val="007353F5"/>
    <w:rsid w:val="00735855"/>
    <w:rsid w:val="0075176D"/>
    <w:rsid w:val="00752E76"/>
    <w:rsid w:val="0075613D"/>
    <w:rsid w:val="00757669"/>
    <w:rsid w:val="00757DD7"/>
    <w:rsid w:val="00762F80"/>
    <w:rsid w:val="00767F99"/>
    <w:rsid w:val="00771B09"/>
    <w:rsid w:val="00793017"/>
    <w:rsid w:val="007A0C84"/>
    <w:rsid w:val="007A6474"/>
    <w:rsid w:val="007C0530"/>
    <w:rsid w:val="007C4981"/>
    <w:rsid w:val="007D432D"/>
    <w:rsid w:val="007E04B0"/>
    <w:rsid w:val="00804F81"/>
    <w:rsid w:val="008104B4"/>
    <w:rsid w:val="00810874"/>
    <w:rsid w:val="008228ED"/>
    <w:rsid w:val="0082570F"/>
    <w:rsid w:val="00825CB7"/>
    <w:rsid w:val="00825FB0"/>
    <w:rsid w:val="008270AA"/>
    <w:rsid w:val="00852BBE"/>
    <w:rsid w:val="0085770F"/>
    <w:rsid w:val="008621C0"/>
    <w:rsid w:val="008622D0"/>
    <w:rsid w:val="00874C43"/>
    <w:rsid w:val="008767E8"/>
    <w:rsid w:val="008845FE"/>
    <w:rsid w:val="0089537E"/>
    <w:rsid w:val="008B4153"/>
    <w:rsid w:val="008B4B9F"/>
    <w:rsid w:val="008B56BC"/>
    <w:rsid w:val="008C6C93"/>
    <w:rsid w:val="008D0740"/>
    <w:rsid w:val="008D46CF"/>
    <w:rsid w:val="008E313D"/>
    <w:rsid w:val="008E4F9D"/>
    <w:rsid w:val="008E6590"/>
    <w:rsid w:val="00932F72"/>
    <w:rsid w:val="0093735C"/>
    <w:rsid w:val="009532AF"/>
    <w:rsid w:val="00960B4E"/>
    <w:rsid w:val="00961BC7"/>
    <w:rsid w:val="00963D52"/>
    <w:rsid w:val="0096653B"/>
    <w:rsid w:val="00971BF4"/>
    <w:rsid w:val="0098728B"/>
    <w:rsid w:val="0099556B"/>
    <w:rsid w:val="009A33D9"/>
    <w:rsid w:val="009C75AC"/>
    <w:rsid w:val="009D39B9"/>
    <w:rsid w:val="009E06C1"/>
    <w:rsid w:val="009E4978"/>
    <w:rsid w:val="009E5882"/>
    <w:rsid w:val="009E7435"/>
    <w:rsid w:val="00A065FE"/>
    <w:rsid w:val="00A10154"/>
    <w:rsid w:val="00A11C26"/>
    <w:rsid w:val="00A23A78"/>
    <w:rsid w:val="00A3133E"/>
    <w:rsid w:val="00A45FBC"/>
    <w:rsid w:val="00A55DE3"/>
    <w:rsid w:val="00A613CA"/>
    <w:rsid w:val="00A75E95"/>
    <w:rsid w:val="00A77628"/>
    <w:rsid w:val="00A8467F"/>
    <w:rsid w:val="00AA0BBD"/>
    <w:rsid w:val="00AA2DF5"/>
    <w:rsid w:val="00AB314B"/>
    <w:rsid w:val="00AC5787"/>
    <w:rsid w:val="00AC68F4"/>
    <w:rsid w:val="00AD33DD"/>
    <w:rsid w:val="00AD4BC9"/>
    <w:rsid w:val="00AE29D8"/>
    <w:rsid w:val="00AE682B"/>
    <w:rsid w:val="00AF23E3"/>
    <w:rsid w:val="00B04146"/>
    <w:rsid w:val="00B05E56"/>
    <w:rsid w:val="00B05F6A"/>
    <w:rsid w:val="00B06FAB"/>
    <w:rsid w:val="00B10ACD"/>
    <w:rsid w:val="00B16738"/>
    <w:rsid w:val="00B35A25"/>
    <w:rsid w:val="00B37346"/>
    <w:rsid w:val="00B41298"/>
    <w:rsid w:val="00B522EE"/>
    <w:rsid w:val="00B53DDC"/>
    <w:rsid w:val="00B55BCB"/>
    <w:rsid w:val="00B56F98"/>
    <w:rsid w:val="00B85AA0"/>
    <w:rsid w:val="00B868A9"/>
    <w:rsid w:val="00B86CEC"/>
    <w:rsid w:val="00B96843"/>
    <w:rsid w:val="00B96B6B"/>
    <w:rsid w:val="00BA15FA"/>
    <w:rsid w:val="00BB06E0"/>
    <w:rsid w:val="00BB2540"/>
    <w:rsid w:val="00BB2818"/>
    <w:rsid w:val="00BC0B0B"/>
    <w:rsid w:val="00BC5791"/>
    <w:rsid w:val="00BE07FA"/>
    <w:rsid w:val="00BE7D1E"/>
    <w:rsid w:val="00BF3AD1"/>
    <w:rsid w:val="00BF4303"/>
    <w:rsid w:val="00C00E13"/>
    <w:rsid w:val="00C233E5"/>
    <w:rsid w:val="00C44B43"/>
    <w:rsid w:val="00C47765"/>
    <w:rsid w:val="00C52452"/>
    <w:rsid w:val="00C608E8"/>
    <w:rsid w:val="00C653E6"/>
    <w:rsid w:val="00C75B56"/>
    <w:rsid w:val="00C76386"/>
    <w:rsid w:val="00C77700"/>
    <w:rsid w:val="00C81D8F"/>
    <w:rsid w:val="00C84320"/>
    <w:rsid w:val="00C84DE7"/>
    <w:rsid w:val="00C85D1B"/>
    <w:rsid w:val="00C87F61"/>
    <w:rsid w:val="00C9255A"/>
    <w:rsid w:val="00C92DB1"/>
    <w:rsid w:val="00C933F6"/>
    <w:rsid w:val="00C95565"/>
    <w:rsid w:val="00CA2C24"/>
    <w:rsid w:val="00CB1D35"/>
    <w:rsid w:val="00CB3A9B"/>
    <w:rsid w:val="00CC5E6C"/>
    <w:rsid w:val="00CD4C09"/>
    <w:rsid w:val="00CF2108"/>
    <w:rsid w:val="00CF70B8"/>
    <w:rsid w:val="00D0762C"/>
    <w:rsid w:val="00D07718"/>
    <w:rsid w:val="00D126ED"/>
    <w:rsid w:val="00D23D93"/>
    <w:rsid w:val="00D23DD2"/>
    <w:rsid w:val="00D2410B"/>
    <w:rsid w:val="00D257AC"/>
    <w:rsid w:val="00D25815"/>
    <w:rsid w:val="00D25A5D"/>
    <w:rsid w:val="00D278B6"/>
    <w:rsid w:val="00D309DF"/>
    <w:rsid w:val="00D5263E"/>
    <w:rsid w:val="00D63751"/>
    <w:rsid w:val="00D67695"/>
    <w:rsid w:val="00D7055C"/>
    <w:rsid w:val="00D741D5"/>
    <w:rsid w:val="00D7778B"/>
    <w:rsid w:val="00D83F06"/>
    <w:rsid w:val="00D9045A"/>
    <w:rsid w:val="00DA7C08"/>
    <w:rsid w:val="00DB053D"/>
    <w:rsid w:val="00DB131C"/>
    <w:rsid w:val="00DB3822"/>
    <w:rsid w:val="00DC0FE8"/>
    <w:rsid w:val="00DD000E"/>
    <w:rsid w:val="00DD0BA8"/>
    <w:rsid w:val="00DD19F4"/>
    <w:rsid w:val="00DD37AA"/>
    <w:rsid w:val="00E07D46"/>
    <w:rsid w:val="00E11B04"/>
    <w:rsid w:val="00E16EA8"/>
    <w:rsid w:val="00E239EB"/>
    <w:rsid w:val="00E301C5"/>
    <w:rsid w:val="00E316EB"/>
    <w:rsid w:val="00E33455"/>
    <w:rsid w:val="00E36EBF"/>
    <w:rsid w:val="00E3704D"/>
    <w:rsid w:val="00E41666"/>
    <w:rsid w:val="00E41FBF"/>
    <w:rsid w:val="00E4752D"/>
    <w:rsid w:val="00E64073"/>
    <w:rsid w:val="00E65D27"/>
    <w:rsid w:val="00E73DAC"/>
    <w:rsid w:val="00E75C41"/>
    <w:rsid w:val="00E81C87"/>
    <w:rsid w:val="00E82D01"/>
    <w:rsid w:val="00E83909"/>
    <w:rsid w:val="00E86623"/>
    <w:rsid w:val="00EA4B10"/>
    <w:rsid w:val="00EB7516"/>
    <w:rsid w:val="00EC106A"/>
    <w:rsid w:val="00ED0E9F"/>
    <w:rsid w:val="00ED2638"/>
    <w:rsid w:val="00ED512B"/>
    <w:rsid w:val="00ED6164"/>
    <w:rsid w:val="00EE2567"/>
    <w:rsid w:val="00EF2662"/>
    <w:rsid w:val="00EF330B"/>
    <w:rsid w:val="00EF527A"/>
    <w:rsid w:val="00EF65B9"/>
    <w:rsid w:val="00F038D3"/>
    <w:rsid w:val="00F04164"/>
    <w:rsid w:val="00F13B65"/>
    <w:rsid w:val="00F155C5"/>
    <w:rsid w:val="00F1570C"/>
    <w:rsid w:val="00F220A8"/>
    <w:rsid w:val="00F22312"/>
    <w:rsid w:val="00F248B4"/>
    <w:rsid w:val="00F25C28"/>
    <w:rsid w:val="00F31FD0"/>
    <w:rsid w:val="00F433D3"/>
    <w:rsid w:val="00F50CE8"/>
    <w:rsid w:val="00F55B17"/>
    <w:rsid w:val="00F614B2"/>
    <w:rsid w:val="00F647D2"/>
    <w:rsid w:val="00F65644"/>
    <w:rsid w:val="00F6662D"/>
    <w:rsid w:val="00F71878"/>
    <w:rsid w:val="00F7702F"/>
    <w:rsid w:val="00F80F50"/>
    <w:rsid w:val="00F823B3"/>
    <w:rsid w:val="00F84B55"/>
    <w:rsid w:val="00FB0519"/>
    <w:rsid w:val="00FB33E1"/>
    <w:rsid w:val="00FC1E72"/>
    <w:rsid w:val="00FC3538"/>
    <w:rsid w:val="00FD2256"/>
    <w:rsid w:val="00FE216F"/>
    <w:rsid w:val="00FF202F"/>
    <w:rsid w:val="00FF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07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E497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E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cp:lastPrinted>2019-01-07T18:09:00Z</cp:lastPrinted>
  <dcterms:created xsi:type="dcterms:W3CDTF">2021-06-18T07:01:00Z</dcterms:created>
  <dcterms:modified xsi:type="dcterms:W3CDTF">2021-08-03T02:56:00Z</dcterms:modified>
</cp:coreProperties>
</file>